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50BAB" w:rsidRPr="00E50BAB" w:rsidRDefault="00E50BAB" w:rsidP="00E50BAB">
      <w:pPr>
        <w:spacing w:after="0"/>
        <w:jc w:val="center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  <w:r w:rsidRPr="00E50BAB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>ТЕХНИЧЕСКОЕ ЗАДАНИЕ</w:t>
      </w:r>
    </w:p>
    <w:p w:rsidR="00E50BAB" w:rsidRPr="00E50BAB" w:rsidRDefault="00E50BAB" w:rsidP="00E50BAB">
      <w:pPr>
        <w:spacing w:after="0"/>
        <w:jc w:val="center"/>
        <w:rPr>
          <w:rFonts w:ascii="Times New Roman" w:eastAsia="Times New Roman" w:hAnsi="Times New Roman" w:cs="Times New Roman"/>
          <w:b/>
          <w:sz w:val="16"/>
          <w:szCs w:val="16"/>
          <w:lang w:eastAsia="ru-RU"/>
        </w:rPr>
      </w:pPr>
    </w:p>
    <w:p w:rsidR="00E50BAB" w:rsidRPr="00E50BAB" w:rsidRDefault="00E50BAB" w:rsidP="00E50BAB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E50BA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Предприятие заказчик: </w:t>
      </w:r>
      <w:r w:rsidRPr="00F90015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МУП «Троицкая электросеть»</w:t>
      </w:r>
      <w:r w:rsidRPr="00E50BA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142190, г. Москва г. Троицк, улица Лесная, дом 6.</w:t>
      </w:r>
    </w:p>
    <w:p w:rsidR="00E50BAB" w:rsidRPr="00E50BAB" w:rsidRDefault="00E50BAB" w:rsidP="00E50BAB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E50BA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снование для приобрет</w:t>
      </w:r>
      <w:r w:rsidR="00DD176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ения: Инвестиционная программа</w:t>
      </w:r>
      <w:r w:rsidRPr="00E50BA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. </w:t>
      </w:r>
    </w:p>
    <w:p w:rsidR="00E50BAB" w:rsidRPr="00E50BAB" w:rsidRDefault="00E50BAB" w:rsidP="00E50BAB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E50BA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рок поставки:  Согласно  договору.</w:t>
      </w:r>
    </w:p>
    <w:p w:rsidR="00E50BAB" w:rsidRPr="00E50BAB" w:rsidRDefault="00E50BAB" w:rsidP="00E50BAB">
      <w:pPr>
        <w:spacing w:after="0" w:line="240" w:lineRule="auto"/>
        <w:rPr>
          <w:rFonts w:ascii="Times New Roman" w:eastAsia="Times New Roman" w:hAnsi="Times New Roman" w:cs="Times New Roman"/>
          <w:sz w:val="10"/>
          <w:szCs w:val="10"/>
          <w:lang w:eastAsia="ru-RU"/>
        </w:rPr>
      </w:pPr>
    </w:p>
    <w:p w:rsidR="00E50BAB" w:rsidRPr="00E50BAB" w:rsidRDefault="00E50BAB" w:rsidP="00E50BAB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E50BAB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Оборудование для реконструкции </w:t>
      </w:r>
      <w:r w:rsidR="003B2D6B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РП-40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 - РУ-</w:t>
      </w:r>
      <w:r w:rsidR="003B2D6B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6</w:t>
      </w:r>
      <w:r w:rsidRPr="00E50BAB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кВ.</w:t>
      </w:r>
    </w:p>
    <w:p w:rsidR="00E50BAB" w:rsidRDefault="00E50BAB" w:rsidP="00E50BAB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E50BAB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Спецификация оборудования</w:t>
      </w:r>
      <w:r w:rsidR="00F42EA1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 </w:t>
      </w:r>
      <w:r w:rsidR="003B2D6B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РП-40</w:t>
      </w:r>
      <w:r w:rsidRPr="00E50BAB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.</w:t>
      </w:r>
      <w:r w:rsidRPr="00E50BAB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ab/>
      </w:r>
    </w:p>
    <w:p w:rsidR="00B65E96" w:rsidRDefault="00D55932" w:rsidP="00E50BAB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D55932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Камеры сборные одностороннего обслуживания серии КСО-393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-031060У3 (ввод,)</w:t>
      </w:r>
      <w:r w:rsidR="00806BC9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 №</w:t>
      </w:r>
      <w:r w:rsidR="003B2D6B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4</w:t>
      </w:r>
      <w:r w:rsidR="006A3016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,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 </w:t>
      </w:r>
      <w:r w:rsidR="00806BC9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№</w:t>
      </w:r>
      <w:r w:rsidR="003B2D6B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11</w:t>
      </w:r>
      <w:r w:rsidR="00B65E96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 </w:t>
      </w:r>
      <w:r w:rsidR="00EA3197" w:rsidRPr="00EA3197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 </w:t>
      </w:r>
      <w:r w:rsidR="00B65E96" w:rsidRPr="00B65E9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(ВНАП-10/630</w:t>
      </w:r>
      <w:r w:rsidR="0030589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, заземляющие ножи</w:t>
      </w:r>
      <w:r w:rsidR="00B65E96" w:rsidRPr="00B65E9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) ширина</w:t>
      </w:r>
      <w:r w:rsidR="00B65E9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="00B65E96" w:rsidRPr="00B65E9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-</w:t>
      </w:r>
      <w:r w:rsidR="00B65E9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="00B65E96" w:rsidRPr="00B65E9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800</w:t>
      </w:r>
      <w:r w:rsidR="00B65E9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– </w:t>
      </w:r>
      <w:r w:rsidR="00B65E96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количество </w:t>
      </w:r>
      <w:r w:rsidR="00F05D1C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2</w:t>
      </w:r>
      <w:r w:rsidR="00B65E96" w:rsidRPr="00B65E96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шт.</w:t>
      </w:r>
    </w:p>
    <w:p w:rsidR="00DD2692" w:rsidRDefault="00DD2692" w:rsidP="00DD2692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>
        <w:t xml:space="preserve">                                                       </w:t>
      </w:r>
      <w:r w:rsidR="003B2D6B">
        <w:object w:dxaOrig="3083" w:dyaOrig="27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54pt;height:137.1pt" o:ole="">
            <v:imagedata r:id="rId6" o:title=""/>
          </v:shape>
          <o:OLEObject Type="Embed" ProgID="Visio.Drawing.11" ShapeID="_x0000_i1027" DrawAspect="Content" ObjectID="_1684064004" r:id="rId7"/>
        </w:object>
      </w:r>
    </w:p>
    <w:p w:rsidR="00962850" w:rsidRDefault="00962850" w:rsidP="00962850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D55932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Камеры сборные одностороннего обслуживания серии КСО-393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-031060У3 (отходящие линии) </w:t>
      </w:r>
      <w:r w:rsidR="00F05D1C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№</w:t>
      </w:r>
      <w:r w:rsidR="0058643D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1</w:t>
      </w:r>
      <w:r w:rsidR="00F05D1C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,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 №</w:t>
      </w:r>
      <w:r w:rsidR="0058643D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2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, №</w:t>
      </w:r>
      <w:r w:rsidR="0058643D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3, №5, №6, №7, №8, №9, №10, №12, №13, №15, </w:t>
      </w:r>
      <w:bookmarkStart w:id="0" w:name="_GoBack"/>
      <w:bookmarkEnd w:id="0"/>
      <w:r w:rsidR="0058643D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№16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 </w:t>
      </w:r>
      <w:r w:rsidRPr="00EA3197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 </w:t>
      </w:r>
      <w:r w:rsidRPr="00B65E9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(ВНАП-10/630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, заземляющие ножи</w:t>
      </w:r>
      <w:r w:rsidRPr="00B65E9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) ширина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Pr="00B65E9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-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Pr="00B65E9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800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– 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количество </w:t>
      </w:r>
      <w:r w:rsidR="003B2D6B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13</w:t>
      </w:r>
      <w:r w:rsidRPr="00B65E96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шт.</w:t>
      </w:r>
    </w:p>
    <w:p w:rsidR="00962850" w:rsidRDefault="00962850" w:rsidP="00962850">
      <w:pPr>
        <w:autoSpaceDE w:val="0"/>
        <w:autoSpaceDN w:val="0"/>
        <w:adjustRightInd w:val="0"/>
        <w:spacing w:after="0"/>
        <w:jc w:val="both"/>
      </w:pPr>
      <w:r>
        <w:t xml:space="preserve">                                                      </w:t>
      </w:r>
      <w:r>
        <w:object w:dxaOrig="1364" w:dyaOrig="2184">
          <v:shape id="_x0000_i1025" type="#_x0000_t75" style="width:68.25pt;height:108.95pt" o:ole="">
            <v:imagedata r:id="rId8" o:title=""/>
          </v:shape>
          <o:OLEObject Type="Embed" ProgID="Visio.Drawing.11" ShapeID="_x0000_i1025" DrawAspect="Content" ObjectID="_1684064005" r:id="rId9"/>
        </w:object>
      </w:r>
    </w:p>
    <w:p w:rsidR="00B65E96" w:rsidRDefault="00D55932" w:rsidP="00305892">
      <w:pPr>
        <w:pStyle w:val="a4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D55932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Камеры сборные одностороннего обслуживания серии КСО-393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-041060У3</w:t>
      </w:r>
      <w:r w:rsidR="00B65E96" w:rsidRPr="00B65E96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 (лини</w:t>
      </w:r>
      <w:r w:rsidR="003B2D6B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я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 к трансформатор</w:t>
      </w:r>
      <w:r w:rsidR="003B2D6B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у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) </w:t>
      </w:r>
      <w:r w:rsidR="00B65E96" w:rsidRPr="00B65E96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№</w:t>
      </w:r>
      <w:r w:rsidR="00806BC9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1</w:t>
      </w:r>
      <w:r w:rsidR="0058643D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4</w:t>
      </w:r>
      <w:r w:rsidR="00F42EA1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 - </w:t>
      </w:r>
      <w:r w:rsidR="00B65E96" w:rsidRPr="00B65E9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(ВНАП-10/630</w:t>
      </w:r>
      <w:r w:rsidR="0030589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, предохранитель ПКТ-10-50А,</w:t>
      </w:r>
      <w:r w:rsidR="00305892" w:rsidRPr="00305892">
        <w:t xml:space="preserve"> </w:t>
      </w:r>
      <w:r w:rsidR="00305892" w:rsidRPr="0030589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заземляющие ножи</w:t>
      </w:r>
      <w:r w:rsidR="0030589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, </w:t>
      </w:r>
      <w:r w:rsidR="00305892">
        <w:rPr>
          <w:rFonts w:ascii="Times New Roman" w:hAnsi="Times New Roman" w:cs="Times New Roman"/>
          <w:sz w:val="24"/>
          <w:szCs w:val="24"/>
        </w:rPr>
        <w:t>ограничитель перенапряжений ОПН-РТ/ТЕЛ 10/11,5</w:t>
      </w:r>
      <w:r w:rsidR="00B65E96" w:rsidRPr="00B65E9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) ширина </w:t>
      </w:r>
      <w:r w:rsidR="00F42EA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–</w:t>
      </w:r>
      <w:r w:rsidR="00B65E96" w:rsidRPr="00B65E9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800</w:t>
      </w:r>
      <w:r w:rsidR="00F42EA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="00B65E96" w:rsidRPr="00B65E9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- </w:t>
      </w:r>
      <w:r w:rsidR="00B65E96" w:rsidRPr="00B65E96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количество </w:t>
      </w:r>
      <w:r w:rsidR="003B2D6B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1</w:t>
      </w:r>
      <w:r w:rsidR="00B65E96" w:rsidRPr="00B65E96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шт.</w:t>
      </w:r>
    </w:p>
    <w:p w:rsidR="002F0081" w:rsidRDefault="00562D66" w:rsidP="00821A83">
      <w:pPr>
        <w:autoSpaceDE w:val="0"/>
        <w:autoSpaceDN w:val="0"/>
        <w:adjustRightInd w:val="0"/>
        <w:spacing w:after="0"/>
        <w:jc w:val="both"/>
      </w:pPr>
      <w:r>
        <w:t xml:space="preserve">                                            </w:t>
      </w:r>
      <w:r>
        <w:object w:dxaOrig="2037" w:dyaOrig="2678">
          <v:shape id="_x0000_i1026" type="#_x0000_t75" style="width:102.05pt;height:134.6pt" o:ole="">
            <v:imagedata r:id="rId10" o:title=""/>
          </v:shape>
          <o:OLEObject Type="Embed" ProgID="Visio.Drawing.11" ShapeID="_x0000_i1026" DrawAspect="Content" ObjectID="_1684064006" r:id="rId11"/>
        </w:object>
      </w:r>
      <w:r w:rsidR="009906EB">
        <w:t xml:space="preserve">                                                 </w:t>
      </w:r>
    </w:p>
    <w:p w:rsidR="00821A83" w:rsidRPr="00821A83" w:rsidRDefault="00821A83" w:rsidP="00821A83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821A83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>Стойка средств защиты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 </w:t>
      </w:r>
      <w:r w:rsidRPr="00821A83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-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Pr="00821A83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шт.</w:t>
      </w:r>
    </w:p>
    <w:p w:rsidR="00D55932" w:rsidRDefault="00ED161B" w:rsidP="00ED161B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ED161B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Шинный мост ШМР-1 </w:t>
      </w:r>
      <w:r w:rsidRPr="00ED161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L=2200 вы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олнить над ячейками №</w:t>
      </w:r>
      <w:r w:rsidR="0058643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5 и №</w:t>
      </w:r>
      <w:r w:rsidR="0058643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6 РУ-</w:t>
      </w:r>
      <w:r w:rsidR="003B2D6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6</w:t>
      </w:r>
      <w:r w:rsidRPr="00ED161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</w:p>
    <w:p w:rsidR="00ED161B" w:rsidRPr="00ED161B" w:rsidRDefault="00ED161B" w:rsidP="00ED161B">
      <w:pPr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ED161B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  <w:t xml:space="preserve">Шинный мост </w:t>
      </w:r>
      <w:r w:rsidRPr="00ED161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Н=500мм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</w:t>
      </w:r>
    </w:p>
    <w:p w:rsidR="00ED161B" w:rsidRPr="00F42EA1" w:rsidRDefault="00ED161B" w:rsidP="00F42EA1">
      <w:pPr>
        <w:rPr>
          <w:rFonts w:ascii="Times New Roman" w:hAnsi="Times New Roman" w:cs="Times New Roman"/>
          <w:b/>
          <w:sz w:val="24"/>
          <w:szCs w:val="24"/>
          <w:lang w:eastAsia="ru-RU"/>
        </w:rPr>
      </w:pPr>
      <w:r w:rsidRPr="00F42EA1">
        <w:rPr>
          <w:rFonts w:ascii="Times New Roman" w:hAnsi="Times New Roman" w:cs="Times New Roman"/>
          <w:b/>
          <w:sz w:val="24"/>
          <w:szCs w:val="24"/>
          <w:lang w:eastAsia="ru-RU"/>
        </w:rPr>
        <w:t>Сборные шины.</w:t>
      </w:r>
    </w:p>
    <w:p w:rsidR="00ED161B" w:rsidRPr="00F42EA1" w:rsidRDefault="00ED161B" w:rsidP="00F42EA1">
      <w:pPr>
        <w:pStyle w:val="a4"/>
        <w:rPr>
          <w:rFonts w:ascii="Times New Roman" w:hAnsi="Times New Roman" w:cs="Times New Roman"/>
          <w:b/>
          <w:sz w:val="24"/>
          <w:szCs w:val="24"/>
        </w:rPr>
      </w:pPr>
      <w:r w:rsidRPr="00F42EA1">
        <w:rPr>
          <w:rFonts w:ascii="Times New Roman" w:hAnsi="Times New Roman" w:cs="Times New Roman"/>
          <w:b/>
          <w:sz w:val="24"/>
          <w:szCs w:val="24"/>
        </w:rPr>
        <w:t xml:space="preserve">Технические требования: </w:t>
      </w:r>
    </w:p>
    <w:p w:rsidR="00ED161B" w:rsidRPr="00ED161B" w:rsidRDefault="00ED161B" w:rsidP="00ED161B">
      <w:pPr>
        <w:pStyle w:val="a4"/>
        <w:rPr>
          <w:rFonts w:ascii="Times New Roman" w:hAnsi="Times New Roman" w:cs="Times New Roman"/>
          <w:sz w:val="24"/>
          <w:szCs w:val="24"/>
        </w:rPr>
      </w:pPr>
      <w:r w:rsidRPr="00ED161B">
        <w:rPr>
          <w:rFonts w:ascii="Times New Roman" w:hAnsi="Times New Roman" w:cs="Times New Roman"/>
          <w:sz w:val="24"/>
          <w:szCs w:val="24"/>
        </w:rPr>
        <w:lastRenderedPageBreak/>
        <w:t>Каркас камер КСО должен быть собран из штампованных профилей из качественной оцинкованной стали 2,5мм  с применением технологий клепочных соединений.</w:t>
      </w:r>
    </w:p>
    <w:p w:rsidR="00ED161B" w:rsidRPr="00ED161B" w:rsidRDefault="00ED161B" w:rsidP="00ED161B">
      <w:pPr>
        <w:pStyle w:val="a4"/>
        <w:rPr>
          <w:rFonts w:ascii="Times New Roman" w:hAnsi="Times New Roman" w:cs="Times New Roman"/>
          <w:sz w:val="24"/>
          <w:szCs w:val="24"/>
        </w:rPr>
      </w:pPr>
      <w:r w:rsidRPr="00ED161B">
        <w:rPr>
          <w:rFonts w:ascii="Times New Roman" w:hAnsi="Times New Roman" w:cs="Times New Roman"/>
          <w:sz w:val="24"/>
          <w:szCs w:val="24"/>
        </w:rPr>
        <w:t>В ячейках №3 и №4  1</w:t>
      </w:r>
      <w:r w:rsidR="00DF0061">
        <w:rPr>
          <w:rFonts w:ascii="Times New Roman" w:hAnsi="Times New Roman" w:cs="Times New Roman"/>
          <w:sz w:val="24"/>
          <w:szCs w:val="24"/>
        </w:rPr>
        <w:t>-о</w:t>
      </w:r>
      <w:r w:rsidRPr="00ED161B">
        <w:rPr>
          <w:rFonts w:ascii="Times New Roman" w:hAnsi="Times New Roman" w:cs="Times New Roman"/>
          <w:sz w:val="24"/>
          <w:szCs w:val="24"/>
        </w:rPr>
        <w:t>й и 2</w:t>
      </w:r>
      <w:r w:rsidR="00DF0061">
        <w:rPr>
          <w:rFonts w:ascii="Times New Roman" w:hAnsi="Times New Roman" w:cs="Times New Roman"/>
          <w:sz w:val="24"/>
          <w:szCs w:val="24"/>
        </w:rPr>
        <w:t>-о</w:t>
      </w:r>
      <w:r w:rsidRPr="00ED161B">
        <w:rPr>
          <w:rFonts w:ascii="Times New Roman" w:hAnsi="Times New Roman" w:cs="Times New Roman"/>
          <w:sz w:val="24"/>
          <w:szCs w:val="24"/>
        </w:rPr>
        <w:t>й секций установить</w:t>
      </w:r>
      <w:r w:rsidR="00305892">
        <w:rPr>
          <w:rFonts w:ascii="Times New Roman" w:hAnsi="Times New Roman" w:cs="Times New Roman"/>
          <w:sz w:val="24"/>
          <w:szCs w:val="24"/>
        </w:rPr>
        <w:t xml:space="preserve"> ограничитель перенапряжений</w:t>
      </w:r>
      <w:r w:rsidRPr="00ED161B">
        <w:rPr>
          <w:rFonts w:ascii="Times New Roman" w:hAnsi="Times New Roman" w:cs="Times New Roman"/>
          <w:sz w:val="24"/>
          <w:szCs w:val="24"/>
        </w:rPr>
        <w:t xml:space="preserve"> ОПН-РТ/ТЕЛ 10/11,5.</w:t>
      </w:r>
    </w:p>
    <w:p w:rsidR="00ED161B" w:rsidRPr="00ED161B" w:rsidRDefault="00ED161B" w:rsidP="00ED161B">
      <w:pPr>
        <w:pStyle w:val="a4"/>
        <w:rPr>
          <w:rFonts w:ascii="Times New Roman" w:hAnsi="Times New Roman" w:cs="Times New Roman"/>
          <w:sz w:val="24"/>
          <w:szCs w:val="24"/>
        </w:rPr>
      </w:pPr>
      <w:r w:rsidRPr="00ED161B">
        <w:rPr>
          <w:rFonts w:ascii="Times New Roman" w:hAnsi="Times New Roman" w:cs="Times New Roman"/>
          <w:sz w:val="24"/>
          <w:szCs w:val="24"/>
        </w:rPr>
        <w:t xml:space="preserve">На разъединителях шинного моста предусмотреть стационарное заземление сборных шин секции №1 и секции №2. </w:t>
      </w:r>
    </w:p>
    <w:p w:rsidR="00ED161B" w:rsidRPr="00ED161B" w:rsidRDefault="00ED161B" w:rsidP="00ED161B">
      <w:pPr>
        <w:pStyle w:val="a4"/>
        <w:rPr>
          <w:rFonts w:ascii="Times New Roman" w:hAnsi="Times New Roman" w:cs="Times New Roman"/>
          <w:sz w:val="24"/>
          <w:szCs w:val="24"/>
        </w:rPr>
      </w:pPr>
      <w:r w:rsidRPr="00ED161B">
        <w:rPr>
          <w:rFonts w:ascii="Times New Roman" w:hAnsi="Times New Roman" w:cs="Times New Roman"/>
          <w:sz w:val="24"/>
          <w:szCs w:val="24"/>
        </w:rPr>
        <w:t>Приводы разъединителей шинного моста и стационарного заземления сборных шин расположить в торцевых панелях как отдельные ячейки.</w:t>
      </w:r>
    </w:p>
    <w:p w:rsidR="00443F60" w:rsidRDefault="00ED161B" w:rsidP="00ED161B">
      <w:pPr>
        <w:pStyle w:val="a4"/>
        <w:rPr>
          <w:rFonts w:ascii="Times New Roman" w:hAnsi="Times New Roman" w:cs="Times New Roman"/>
          <w:sz w:val="24"/>
          <w:szCs w:val="24"/>
        </w:rPr>
      </w:pPr>
      <w:r w:rsidRPr="00443F60">
        <w:rPr>
          <w:rFonts w:ascii="Times New Roman" w:hAnsi="Times New Roman" w:cs="Times New Roman"/>
          <w:b/>
          <w:sz w:val="24"/>
          <w:szCs w:val="24"/>
        </w:rPr>
        <w:t>Прочие требования:</w:t>
      </w:r>
      <w:r w:rsidRPr="00ED161B">
        <w:rPr>
          <w:rFonts w:ascii="Times New Roman" w:hAnsi="Times New Roman" w:cs="Times New Roman"/>
          <w:sz w:val="24"/>
          <w:szCs w:val="24"/>
        </w:rPr>
        <w:t xml:space="preserve">  </w:t>
      </w:r>
    </w:p>
    <w:p w:rsidR="00ED161B" w:rsidRPr="00ED161B" w:rsidRDefault="00DF0061" w:rsidP="00ED161B">
      <w:pPr>
        <w:pStyle w:val="a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оимость доставки</w:t>
      </w:r>
      <w:r w:rsidR="00ED161B" w:rsidRPr="00ED161B">
        <w:rPr>
          <w:rFonts w:ascii="Times New Roman" w:hAnsi="Times New Roman" w:cs="Times New Roman"/>
          <w:sz w:val="24"/>
          <w:szCs w:val="24"/>
        </w:rPr>
        <w:t xml:space="preserve"> оборудования до склада МУП «Троицкая электросеть»</w:t>
      </w:r>
      <w:r w:rsidR="00443F60" w:rsidRPr="00ED161B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по адресу:</w:t>
      </w:r>
      <w:r w:rsidR="00ED161B" w:rsidRPr="00ED161B">
        <w:rPr>
          <w:rFonts w:ascii="Times New Roman" w:hAnsi="Times New Roman" w:cs="Times New Roman"/>
          <w:sz w:val="24"/>
          <w:szCs w:val="24"/>
        </w:rPr>
        <w:t xml:space="preserve"> г. Москва г. Троицк, улица Лесная, дом 6</w:t>
      </w:r>
      <w:r>
        <w:rPr>
          <w:rFonts w:ascii="Times New Roman" w:hAnsi="Times New Roman" w:cs="Times New Roman"/>
          <w:sz w:val="24"/>
          <w:szCs w:val="24"/>
        </w:rPr>
        <w:t>,</w:t>
      </w:r>
      <w:r w:rsidR="00ED161B" w:rsidRPr="00ED161B">
        <w:rPr>
          <w:rFonts w:ascii="Times New Roman" w:hAnsi="Times New Roman" w:cs="Times New Roman"/>
          <w:sz w:val="24"/>
          <w:szCs w:val="24"/>
        </w:rPr>
        <w:t xml:space="preserve"> или места монтажа</w:t>
      </w:r>
      <w:r>
        <w:rPr>
          <w:rFonts w:ascii="Times New Roman" w:hAnsi="Times New Roman" w:cs="Times New Roman"/>
          <w:sz w:val="24"/>
          <w:szCs w:val="24"/>
        </w:rPr>
        <w:t xml:space="preserve"> оборудования, </w:t>
      </w:r>
      <w:r w:rsidR="00ED161B" w:rsidRPr="00ED161B">
        <w:rPr>
          <w:rFonts w:ascii="Times New Roman" w:hAnsi="Times New Roman" w:cs="Times New Roman"/>
          <w:sz w:val="24"/>
          <w:szCs w:val="24"/>
        </w:rPr>
        <w:t xml:space="preserve"> дол</w:t>
      </w:r>
      <w:r>
        <w:rPr>
          <w:rFonts w:ascii="Times New Roman" w:hAnsi="Times New Roman" w:cs="Times New Roman"/>
          <w:sz w:val="24"/>
          <w:szCs w:val="24"/>
        </w:rPr>
        <w:t>жна входить в стоимость изделия.</w:t>
      </w:r>
      <w:r w:rsidR="00ED161B" w:rsidRPr="00ED161B">
        <w:rPr>
          <w:rFonts w:ascii="Times New Roman" w:hAnsi="Times New Roman" w:cs="Times New Roman"/>
          <w:sz w:val="24"/>
          <w:szCs w:val="24"/>
        </w:rPr>
        <w:t xml:space="preserve"> </w:t>
      </w:r>
    </w:p>
    <w:p w:rsidR="00ED161B" w:rsidRPr="00ED161B" w:rsidRDefault="00ED161B" w:rsidP="00ED161B">
      <w:pPr>
        <w:pStyle w:val="a4"/>
        <w:rPr>
          <w:rFonts w:ascii="Times New Roman" w:hAnsi="Times New Roman" w:cs="Times New Roman"/>
          <w:sz w:val="24"/>
          <w:szCs w:val="24"/>
        </w:rPr>
      </w:pPr>
      <w:r w:rsidRPr="00ED161B">
        <w:rPr>
          <w:rFonts w:ascii="Times New Roman" w:hAnsi="Times New Roman" w:cs="Times New Roman"/>
          <w:sz w:val="24"/>
          <w:szCs w:val="24"/>
        </w:rPr>
        <w:t xml:space="preserve">В предложении на поставку оборудования, в обязательном порядке, </w:t>
      </w:r>
      <w:r w:rsidR="00DF0061">
        <w:rPr>
          <w:rFonts w:ascii="Times New Roman" w:hAnsi="Times New Roman" w:cs="Times New Roman"/>
          <w:sz w:val="24"/>
          <w:szCs w:val="24"/>
        </w:rPr>
        <w:t xml:space="preserve">следует </w:t>
      </w:r>
      <w:r w:rsidRPr="00ED161B">
        <w:rPr>
          <w:rFonts w:ascii="Times New Roman" w:hAnsi="Times New Roman" w:cs="Times New Roman"/>
          <w:sz w:val="24"/>
          <w:szCs w:val="24"/>
        </w:rPr>
        <w:t>пред</w:t>
      </w:r>
      <w:r w:rsidR="00DF0061">
        <w:rPr>
          <w:rFonts w:ascii="Times New Roman" w:hAnsi="Times New Roman" w:cs="Times New Roman"/>
          <w:sz w:val="24"/>
          <w:szCs w:val="24"/>
        </w:rPr>
        <w:t>о</w:t>
      </w:r>
      <w:r w:rsidRPr="00ED161B">
        <w:rPr>
          <w:rFonts w:ascii="Times New Roman" w:hAnsi="Times New Roman" w:cs="Times New Roman"/>
          <w:sz w:val="24"/>
          <w:szCs w:val="24"/>
        </w:rPr>
        <w:t xml:space="preserve">ставить чертежи с указанием выше указанных размеров.  </w:t>
      </w:r>
    </w:p>
    <w:p w:rsidR="00ED161B" w:rsidRPr="00ED161B" w:rsidRDefault="00ED161B" w:rsidP="00ED161B">
      <w:pPr>
        <w:pStyle w:val="a4"/>
        <w:rPr>
          <w:rFonts w:ascii="Times New Roman" w:hAnsi="Times New Roman" w:cs="Times New Roman"/>
          <w:sz w:val="24"/>
          <w:szCs w:val="24"/>
        </w:rPr>
      </w:pPr>
      <w:r w:rsidRPr="00ED161B">
        <w:rPr>
          <w:rFonts w:ascii="Times New Roman" w:hAnsi="Times New Roman" w:cs="Times New Roman"/>
          <w:sz w:val="24"/>
          <w:szCs w:val="24"/>
        </w:rPr>
        <w:t>Приемка оборудования должна проводиться на заводе-изготовителе в полностью собранном и скомплектованном виде</w:t>
      </w:r>
      <w:r w:rsidR="00DF0061">
        <w:rPr>
          <w:rFonts w:ascii="Times New Roman" w:hAnsi="Times New Roman" w:cs="Times New Roman"/>
          <w:sz w:val="24"/>
          <w:szCs w:val="24"/>
        </w:rPr>
        <w:t>, как РУ-</w:t>
      </w:r>
      <w:r w:rsidR="003B2D6B">
        <w:rPr>
          <w:rFonts w:ascii="Times New Roman" w:hAnsi="Times New Roman" w:cs="Times New Roman"/>
          <w:sz w:val="24"/>
          <w:szCs w:val="24"/>
        </w:rPr>
        <w:t>6</w:t>
      </w:r>
      <w:r w:rsidRPr="00ED161B">
        <w:rPr>
          <w:rFonts w:ascii="Times New Roman" w:hAnsi="Times New Roman" w:cs="Times New Roman"/>
          <w:sz w:val="24"/>
          <w:szCs w:val="24"/>
        </w:rPr>
        <w:t xml:space="preserve">кВ действующей трансформаторной подстанции </w:t>
      </w:r>
      <w:r w:rsidR="003B2D6B">
        <w:rPr>
          <w:rFonts w:ascii="Times New Roman" w:hAnsi="Times New Roman" w:cs="Times New Roman"/>
          <w:sz w:val="24"/>
          <w:szCs w:val="24"/>
        </w:rPr>
        <w:t>РП-40</w:t>
      </w:r>
      <w:r w:rsidRPr="00ED161B">
        <w:rPr>
          <w:rFonts w:ascii="Times New Roman" w:hAnsi="Times New Roman" w:cs="Times New Roman"/>
          <w:sz w:val="24"/>
          <w:szCs w:val="24"/>
        </w:rPr>
        <w:t>.</w:t>
      </w:r>
    </w:p>
    <w:p w:rsidR="00317D5F" w:rsidRPr="00ED161B" w:rsidRDefault="00BB4FE4" w:rsidP="00ED161B">
      <w:pPr>
        <w:pStyle w:val="a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сле приемки оборудование</w:t>
      </w:r>
      <w:r w:rsidR="00ED161B" w:rsidRPr="00ED161B">
        <w:rPr>
          <w:rFonts w:ascii="Times New Roman" w:hAnsi="Times New Roman" w:cs="Times New Roman"/>
          <w:sz w:val="24"/>
          <w:szCs w:val="24"/>
        </w:rPr>
        <w:t xml:space="preserve"> поставляется </w:t>
      </w:r>
      <w:proofErr w:type="spellStart"/>
      <w:r w:rsidR="00ED161B" w:rsidRPr="00ED161B">
        <w:rPr>
          <w:rFonts w:ascii="Times New Roman" w:hAnsi="Times New Roman" w:cs="Times New Roman"/>
          <w:sz w:val="24"/>
          <w:szCs w:val="24"/>
        </w:rPr>
        <w:t>посекционно</w:t>
      </w:r>
      <w:proofErr w:type="spellEnd"/>
      <w:r w:rsidR="00ED161B" w:rsidRPr="00ED161B">
        <w:rPr>
          <w:rFonts w:ascii="Times New Roman" w:hAnsi="Times New Roman" w:cs="Times New Roman"/>
          <w:sz w:val="24"/>
          <w:szCs w:val="24"/>
        </w:rPr>
        <w:t xml:space="preserve"> (в собр</w:t>
      </w:r>
      <w:r w:rsidR="00DF0061">
        <w:rPr>
          <w:rFonts w:ascii="Times New Roman" w:hAnsi="Times New Roman" w:cs="Times New Roman"/>
          <w:sz w:val="24"/>
          <w:szCs w:val="24"/>
        </w:rPr>
        <w:t>анном виде секция №1, секция №2 и</w:t>
      </w:r>
      <w:r w:rsidR="00ED161B" w:rsidRPr="00ED161B">
        <w:rPr>
          <w:rFonts w:ascii="Times New Roman" w:hAnsi="Times New Roman" w:cs="Times New Roman"/>
          <w:sz w:val="24"/>
          <w:szCs w:val="24"/>
        </w:rPr>
        <w:t xml:space="preserve"> шинный мост).</w:t>
      </w:r>
    </w:p>
    <w:sectPr w:rsidR="00317D5F" w:rsidRPr="00ED161B" w:rsidSect="00746B86">
      <w:pgSz w:w="11906" w:h="16838"/>
      <w:pgMar w:top="1134" w:right="850" w:bottom="709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6504188"/>
    <w:multiLevelType w:val="hybridMultilevel"/>
    <w:tmpl w:val="77B6FA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71AAE"/>
    <w:rsid w:val="00032FC3"/>
    <w:rsid w:val="002F0081"/>
    <w:rsid w:val="00305892"/>
    <w:rsid w:val="00317D5F"/>
    <w:rsid w:val="003B2D6B"/>
    <w:rsid w:val="00443F60"/>
    <w:rsid w:val="00562D66"/>
    <w:rsid w:val="0058643D"/>
    <w:rsid w:val="006A3016"/>
    <w:rsid w:val="00746B86"/>
    <w:rsid w:val="00806BC9"/>
    <w:rsid w:val="00821A83"/>
    <w:rsid w:val="00962850"/>
    <w:rsid w:val="009906EB"/>
    <w:rsid w:val="00B244D1"/>
    <w:rsid w:val="00B31C68"/>
    <w:rsid w:val="00B65E96"/>
    <w:rsid w:val="00BB4FE4"/>
    <w:rsid w:val="00D55932"/>
    <w:rsid w:val="00DD1769"/>
    <w:rsid w:val="00DD2692"/>
    <w:rsid w:val="00DF0061"/>
    <w:rsid w:val="00E50BAB"/>
    <w:rsid w:val="00E71AAE"/>
    <w:rsid w:val="00EA3197"/>
    <w:rsid w:val="00ED161B"/>
    <w:rsid w:val="00F05D1C"/>
    <w:rsid w:val="00F42EA1"/>
    <w:rsid w:val="00F90015"/>
    <w:rsid w:val="00FB76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21A83"/>
    <w:pPr>
      <w:ind w:left="720"/>
      <w:contextualSpacing/>
    </w:pPr>
  </w:style>
  <w:style w:type="paragraph" w:styleId="a4">
    <w:name w:val="No Spacing"/>
    <w:uiPriority w:val="1"/>
    <w:qFormat/>
    <w:rsid w:val="00ED161B"/>
    <w:pPr>
      <w:spacing w:after="0" w:line="240" w:lineRule="auto"/>
    </w:pPr>
  </w:style>
  <w:style w:type="paragraph" w:styleId="a5">
    <w:name w:val="Balloon Text"/>
    <w:basedOn w:val="a"/>
    <w:link w:val="a6"/>
    <w:uiPriority w:val="99"/>
    <w:semiHidden/>
    <w:unhideWhenUsed/>
    <w:rsid w:val="002F008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F008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21A83"/>
    <w:pPr>
      <w:ind w:left="720"/>
      <w:contextualSpacing/>
    </w:pPr>
  </w:style>
  <w:style w:type="paragraph" w:styleId="a4">
    <w:name w:val="No Spacing"/>
    <w:uiPriority w:val="1"/>
    <w:qFormat/>
    <w:rsid w:val="00ED161B"/>
    <w:pPr>
      <w:spacing w:after="0" w:line="240" w:lineRule="auto"/>
    </w:pPr>
  </w:style>
  <w:style w:type="paragraph" w:styleId="a5">
    <w:name w:val="Balloon Text"/>
    <w:basedOn w:val="a"/>
    <w:link w:val="a6"/>
    <w:uiPriority w:val="99"/>
    <w:semiHidden/>
    <w:unhideWhenUsed/>
    <w:rsid w:val="002F008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F008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3</TotalTime>
  <Pages>2</Pages>
  <Words>361</Words>
  <Characters>2064</Characters>
  <Application>Microsoft Office Word</Application>
  <DocSecurity>0</DocSecurity>
  <Lines>1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23</dc:creator>
  <cp:keywords/>
  <dc:description/>
  <cp:lastModifiedBy>123</cp:lastModifiedBy>
  <cp:revision>17</cp:revision>
  <cp:lastPrinted>2021-05-31T13:15:00Z</cp:lastPrinted>
  <dcterms:created xsi:type="dcterms:W3CDTF">2018-04-26T11:12:00Z</dcterms:created>
  <dcterms:modified xsi:type="dcterms:W3CDTF">2021-06-01T11:47:00Z</dcterms:modified>
</cp:coreProperties>
</file>